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9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rPr>
          <w:cantSplit/>
        </w:trPr>
        <w:tc>
          <w:tcPr>
            <w:tcW w:w="8640" w:type="dxa"/>
          </w:tcPr>
          <w:p w14:paraId="0D05CCDF">
            <w:pPr>
              <w:pStyle w:val="38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3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3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5B2A25D9">
      <w:pPr>
        <w:sectPr>
          <w:headerReference r:id="rId3" w:type="default"/>
          <w:footerReference r:id="rId4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bidi w:val="0"/>
            <w:spacing w:line="240" w:lineRule="auto"/>
            <w:jc w:val="center"/>
            <w:outlineLvl w:val="9"/>
            <w:rPr>
              <w:rFonts w:hint="eastAsia" w:ascii="宋体" w:hAnsi="宋体" w:eastAsia="宋体" w:cs="宋体"/>
              <w:color w:val="auto"/>
              <w:sz w:val="24"/>
              <w:szCs w:val="24"/>
            </w:rPr>
          </w:pPr>
          <w:r>
            <w:rPr>
              <w:rFonts w:hint="eastAsia" w:ascii="宋体" w:hAnsi="宋体" w:eastAsia="宋体" w:cs="宋体"/>
              <w:b/>
              <w:color w:val="auto"/>
              <w:sz w:val="28"/>
              <w:szCs w:val="28"/>
              <w:lang w:val="zh-CN"/>
            </w:rPr>
            <w:t>目  次</w:t>
          </w:r>
        </w:p>
        <w:p w14:paraId="3A3E1B0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TOC \o "1-3" \h \z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54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default"/>
              <w:sz w:val="24"/>
            </w:rPr>
            <w:t xml:space="preserve">1 </w:t>
          </w:r>
          <w:r>
            <w:rPr>
              <w:sz w:val="24"/>
            </w:rPr>
            <w:t>产品功能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4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0437D40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84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2 </w:t>
          </w:r>
          <w:r>
            <w:rPr>
              <w:sz w:val="24"/>
            </w:rPr>
            <w:t>产品名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84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D194D74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2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 </w:t>
          </w:r>
          <w:r>
            <w:rPr>
              <w:sz w:val="24"/>
            </w:rPr>
            <w:t>产品型号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2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FDE29DB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833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4 </w:t>
          </w:r>
          <w:r>
            <w:rPr>
              <w:sz w:val="24"/>
            </w:rPr>
            <w:t>产品技术参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833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0EE0BF3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76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 </w:t>
          </w:r>
          <w:r>
            <w:rPr>
              <w:sz w:val="24"/>
            </w:rPr>
            <w:t>齐套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76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588F55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3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 </w:t>
          </w:r>
          <w:r>
            <w:rPr>
              <w:sz w:val="24"/>
            </w:rPr>
            <w:t>结构和外形尺寸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3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C00BC5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511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1 </w:t>
          </w:r>
          <w:r>
            <w:rPr>
              <w:sz w:val="24"/>
            </w:rPr>
            <w:t>外形尺寸（单位：mm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11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631ED32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3189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2 </w:t>
          </w:r>
          <w:r>
            <w:rPr>
              <w:sz w:val="24"/>
            </w:rPr>
            <w:t>壳体材料及表面处理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189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E5763C9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77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3 </w:t>
          </w:r>
          <w:r>
            <w:rPr>
              <w:sz w:val="24"/>
            </w:rPr>
            <w:t>引出端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77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1722C5C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78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7 </w:t>
          </w:r>
          <w:r>
            <w:rPr>
              <w:rFonts w:hint="eastAsia"/>
              <w:sz w:val="24"/>
            </w:rPr>
            <w:t>电路原理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78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8841F7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698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 </w:t>
          </w:r>
          <w:r>
            <w:rPr>
              <w:rFonts w:hint="eastAsia"/>
              <w:sz w:val="24"/>
            </w:rPr>
            <w:t>插入损耗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698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34356F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252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9 </w:t>
          </w:r>
          <w:r>
            <w:rPr>
              <w:rFonts w:hint="eastAsia"/>
              <w:sz w:val="24"/>
            </w:rPr>
            <w:t>重量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252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D57E0E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7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 </w:t>
          </w:r>
          <w:r>
            <w:rPr>
              <w:rFonts w:hint="eastAsia"/>
              <w:sz w:val="24"/>
            </w:rPr>
            <w:t>环境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7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5F1BF01F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1 </w:t>
          </w:r>
          <w:r>
            <w:rPr>
              <w:sz w:val="24"/>
            </w:rPr>
            <w:t>盐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431A794B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89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2 </w:t>
          </w:r>
          <w:r>
            <w:rPr>
              <w:sz w:val="24"/>
            </w:rPr>
            <w:t>霉菌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89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F111F90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1613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3 </w:t>
          </w:r>
          <w:r>
            <w:rPr>
              <w:sz w:val="24"/>
            </w:rPr>
            <w:t>冲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161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E73D45E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35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4 </w:t>
          </w:r>
          <w:r>
            <w:rPr>
              <w:sz w:val="24"/>
            </w:rPr>
            <w:t>振动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35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CC1B02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4032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1 </w:t>
          </w:r>
          <w:r>
            <w:rPr>
              <w:sz w:val="24"/>
            </w:rPr>
            <w:t>产品技术特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403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742EDB5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639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2 </w:t>
          </w:r>
          <w:r>
            <w:rPr>
              <w:sz w:val="24"/>
            </w:rPr>
            <w:t>维修</w:t>
          </w:r>
          <w:r>
            <w:rPr>
              <w:rFonts w:hint="eastAsia"/>
              <w:sz w:val="24"/>
            </w:rPr>
            <w:t>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639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8A99483">
          <w:pPr>
            <w:pStyle w:val="16"/>
            <w:tabs>
              <w:tab w:val="right" w:leader="dot" w:pos="8526"/>
              <w:tab w:val="clear" w:pos="8527"/>
            </w:tabs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740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3 </w:t>
          </w:r>
          <w:r>
            <w:rPr>
              <w:sz w:val="24"/>
            </w:rPr>
            <w:t>使用注意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740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8EB1F2">
          <w:pPr>
            <w:spacing w:line="240" w:lineRule="auto"/>
            <w:outlineLvl w:val="9"/>
            <w:rPr>
              <w:sz w:val="24"/>
              <w:szCs w:val="24"/>
            </w:rPr>
          </w:pPr>
          <w:r>
            <w:rPr>
              <w:rFonts w:hint="eastAsia" w:ascii="宋体" w:hAnsi="宋体" w:eastAsia="宋体" w:cs="宋体"/>
              <w:bCs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2139_WPSOffice_Level1"/>
            <w:bookmarkStart w:id="2" w:name="_Toc84851745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pStyle w:val="2"/>
        <w:bidi w:val="0"/>
        <w:ind w:left="432" w:leftChars="0" w:hanging="432" w:firstLineChars="0"/>
      </w:pPr>
      <w:bookmarkStart w:id="3" w:name="_Toc2541"/>
      <w:r>
        <w:t>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pStyle w:val="2"/>
        <w:bidi w:val="0"/>
        <w:ind w:left="432" w:leftChars="0" w:hanging="432" w:firstLineChars="0"/>
      </w:pPr>
      <w:bookmarkStart w:id="4" w:name="_Toc28060_WPSOffice_Level1"/>
      <w:bookmarkStart w:id="5" w:name="_Toc84851746"/>
      <w:bookmarkStart w:id="6" w:name="_Toc19844"/>
      <w:r>
        <w:t>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name}}</w:t>
      </w:r>
    </w:p>
    <w:p w14:paraId="6A02950D">
      <w:pPr>
        <w:pStyle w:val="2"/>
        <w:bidi w:val="0"/>
        <w:ind w:left="432" w:leftChars="0" w:hanging="432" w:firstLineChars="0"/>
      </w:pPr>
      <w:bookmarkStart w:id="7" w:name="_Toc11285"/>
      <w:bookmarkStart w:id="8" w:name="_Toc32480_WPSOffice_Level1"/>
      <w:bookmarkStart w:id="9" w:name="_Toc84851747"/>
      <w:r>
        <w:t>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pStyle w:val="2"/>
        <w:bidi w:val="0"/>
        <w:ind w:left="432" w:leftChars="0" w:hanging="432" w:firstLineChars="0"/>
      </w:pPr>
      <w:bookmarkStart w:id="10" w:name="_Toc8339"/>
      <w:r>
        <w:t>产品技术参数</w:t>
      </w:r>
      <w:bookmarkEnd w:id="10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9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operating_temp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}}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}}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15}}</w:t>
            </w: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}}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}}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}}</w:t>
            </w: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}}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}}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5}}</w:t>
            </w: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3}}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4}}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5}}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3}}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4}}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5}}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3}}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4}}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5}}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3}}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4}}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5}}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3}}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4}}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5}}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3}}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4}}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5}}</w:t>
            </w: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3}}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4}}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5}}</w:t>
            </w: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3}}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4}}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5}}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3}}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4}}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5}}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3}}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4}}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5}}</w:t>
            </w: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3}}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4}}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5}}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3}}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4}}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5}}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3}}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4}}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5}}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3}}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4}}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5}}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3}}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4}}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5}}</w:t>
            </w: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3}}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3}}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4}}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5}}</w:t>
            </w: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3}}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4}}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5}}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3}}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4}}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5}}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3}}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4}}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5}}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3}}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4}}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5}}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3}}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4}}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5}}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3}}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4}}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5}}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3}}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4}}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5}}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3}}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4}}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5}}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3}}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4}}</w:t>
            </w: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5}}</w:t>
            </w: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3}}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4}}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5}}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3}}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4}}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5}}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3}}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4}}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5}}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3}}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4}}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5}}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bookmarkStart w:id="11" w:name="_Toc98946978"/>
      <w:bookmarkStart w:id="12" w:name="_Toc14947_WPSOffice_Level1"/>
      <w:bookmarkStart w:id="13" w:name="_Toc84851749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</w:p>
    <w:p w14:paraId="602C3BBB">
      <w:pPr>
        <w:pStyle w:val="2"/>
        <w:bidi w:val="0"/>
        <w:ind w:left="432" w:leftChars="0" w:hanging="432" w:firstLineChars="0"/>
      </w:pPr>
      <w:bookmarkStart w:id="14" w:name="_Toc11769"/>
      <w:r>
        <w:t>齐套要求</w:t>
      </w:r>
      <w:bookmarkEnd w:id="11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r>
        <w:rPr>
          <w:sz w:val="24"/>
          <w:szCs w:val="24"/>
        </w:rPr>
        <w:t>表2 齐套性表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27EFEF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48F84ED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10EB38D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AF0412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5E0180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7ABC615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163D3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AB18289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6E994F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0A03ACD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4A0B161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65B439A">
            <w:pPr>
              <w:rPr>
                <w:sz w:val="24"/>
                <w:szCs w:val="24"/>
              </w:rPr>
            </w:pPr>
          </w:p>
        </w:tc>
      </w:tr>
      <w:tr w14:paraId="78F50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466251C1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4E72C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73ABF70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27315D8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BDDD9B0">
            <w:pPr>
              <w:rPr>
                <w:sz w:val="24"/>
                <w:szCs w:val="24"/>
              </w:rPr>
            </w:pPr>
          </w:p>
        </w:tc>
      </w:tr>
      <w:tr w14:paraId="28CF2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A0E7371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76F95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1ED0256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2381E5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DF19ADF">
            <w:pPr>
              <w:rPr>
                <w:sz w:val="24"/>
                <w:szCs w:val="24"/>
              </w:rPr>
            </w:pPr>
          </w:p>
        </w:tc>
      </w:tr>
      <w:tr w14:paraId="6C02B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2D6FFDC9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3C67E18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845071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0B2EA70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17CB442A">
            <w:pPr>
              <w:rPr>
                <w:sz w:val="24"/>
                <w:szCs w:val="24"/>
              </w:rPr>
            </w:pPr>
          </w:p>
        </w:tc>
      </w:tr>
    </w:tbl>
    <w:p w14:paraId="1268EF96">
      <w:pPr>
        <w:pStyle w:val="2"/>
        <w:bidi w:val="0"/>
        <w:ind w:left="432" w:leftChars="0" w:hanging="432" w:firstLineChars="0"/>
      </w:pPr>
      <w:bookmarkStart w:id="15" w:name="_Toc13017"/>
      <w:r>
        <w:t>结构</w:t>
      </w:r>
      <w:bookmarkEnd w:id="12"/>
      <w:bookmarkEnd w:id="13"/>
      <w:r>
        <w:t>和外形尺寸</w:t>
      </w:r>
      <w:bookmarkEnd w:id="15"/>
    </w:p>
    <w:p w14:paraId="5EBC0802">
      <w:pPr>
        <w:pStyle w:val="3"/>
        <w:bidi w:val="0"/>
        <w:ind w:left="425" w:leftChars="0" w:hanging="425" w:firstLineChars="0"/>
      </w:pPr>
      <w:bookmarkStart w:id="16" w:name="_Toc84851751"/>
      <w:bookmarkStart w:id="17" w:name="_Toc20993_WPSOffice_Level2"/>
      <w:bookmarkStart w:id="18" w:name="_Toc5110"/>
      <w:r>
        <w:t>外形尺寸</w:t>
      </w:r>
      <w:bookmarkEnd w:id="16"/>
      <w:bookmarkEnd w:id="17"/>
      <w:r>
        <w:t>（单位：mm）</w:t>
      </w:r>
      <w:bookmarkEnd w:id="18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外形尺寸，如图1所示。</w:t>
      </w:r>
    </w:p>
    <w:p w14:paraId="130B4951">
      <w:pPr>
        <w:spacing w:line="360" w:lineRule="auto"/>
        <w:ind w:firstLine="0" w:firstLineChars="200"/>
        <w:rPr>
          <w:sz w:val="24"/>
          <w:szCs w:val="24"/>
        </w:rPr>
      </w:pP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pStyle w:val="3"/>
        <w:bidi w:val="0"/>
        <w:ind w:left="575" w:leftChars="0" w:hanging="575" w:firstLineChars="0"/>
      </w:pPr>
      <w:bookmarkStart w:id="19" w:name="_Toc31894"/>
      <w:r>
        <w:t>壳体材料及表面处理要求</w:t>
      </w:r>
      <w:bookmarkEnd w:id="19"/>
    </w:p>
    <w:p w14:paraId="02BB7F31">
      <w:pPr>
        <w:spacing w:line="360" w:lineRule="auto"/>
        <w:ind w:firstLine="480" w:firstLineChars="200"/>
        <w:rPr>
          <w:rFonts w:hint="default"/>
          <w:sz w:val="24"/>
          <w:szCs w:val="24"/>
          <w:lang w:val="en-US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  <w:lang w:val="en-US" w:eastAsia="zh-CN"/>
        </w:rPr>
        <w:t>{{housing_material}}</w:t>
      </w:r>
      <w:r>
        <w:rPr>
          <w:rFonts w:hint="eastAsia"/>
          <w:sz w:val="24"/>
          <w:szCs w:val="24"/>
        </w:rPr>
        <w:t>，表面</w:t>
      </w:r>
      <w:r>
        <w:rPr>
          <w:rFonts w:hint="eastAsia"/>
          <w:sz w:val="24"/>
          <w:szCs w:val="24"/>
          <w:lang w:val="en-US" w:eastAsia="zh-CN"/>
        </w:rPr>
        <w:t>{{manufacturing_process}}。</w:t>
      </w:r>
    </w:p>
    <w:p w14:paraId="3BD3444C">
      <w:pPr>
        <w:pStyle w:val="3"/>
        <w:bidi w:val="0"/>
        <w:ind w:left="575" w:leftChars="0" w:hanging="575" w:firstLineChars="0"/>
      </w:pPr>
      <w:bookmarkStart w:id="20" w:name="_Toc19771"/>
      <w:r>
        <w:t>引出端要求</w:t>
      </w:r>
      <w:bookmarkEnd w:id="20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3 定义表</w:t>
      </w:r>
    </w:p>
    <w:tbl>
      <w:tblPr>
        <w:tblStyle w:val="19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6"/>
        <w:gridCol w:w="643"/>
        <w:gridCol w:w="2559"/>
        <w:gridCol w:w="955"/>
        <w:gridCol w:w="955"/>
        <w:gridCol w:w="1674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input_terminal}}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output_terminal}}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pStyle w:val="2"/>
        <w:bidi w:val="0"/>
        <w:ind w:left="432" w:leftChars="0" w:hanging="432" w:firstLineChars="0"/>
      </w:pPr>
      <w:bookmarkStart w:id="21" w:name="_Toc28780"/>
      <w:bookmarkStart w:id="22" w:name="_Toc84851753"/>
      <w:bookmarkStart w:id="23" w:name="_Toc21262_WPSOffice_Level1"/>
      <w:r>
        <w:rPr>
          <w:rFonts w:hint="eastAsia"/>
        </w:rPr>
        <w:t>电路原理图</w:t>
      </w:r>
      <w:bookmarkEnd w:id="21"/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pStyle w:val="2"/>
        <w:bidi w:val="0"/>
        <w:ind w:left="432" w:leftChars="0" w:hanging="432" w:firstLineChars="0"/>
      </w:pPr>
      <w:bookmarkStart w:id="24" w:name="_Toc26986"/>
      <w:r>
        <w:rPr>
          <w:rFonts w:hint="eastAsia"/>
        </w:rPr>
        <w:t>插入损耗特性</w:t>
      </w:r>
      <w:bookmarkEnd w:id="24"/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pStyle w:val="2"/>
        <w:bidi w:val="0"/>
        <w:ind w:left="432" w:leftChars="0" w:hanging="432" w:firstLineChars="0"/>
      </w:pPr>
      <w:bookmarkStart w:id="25" w:name="_Toc12526"/>
      <w:r>
        <w:rPr>
          <w:rFonts w:hint="eastAsia"/>
        </w:rPr>
        <w:t>重量</w:t>
      </w:r>
      <w:bookmarkEnd w:id="25"/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</w:p>
    <w:p w14:paraId="38BAF189">
      <w:pPr>
        <w:pStyle w:val="2"/>
        <w:bidi w:val="0"/>
        <w:ind w:left="432" w:leftChars="0" w:hanging="432" w:firstLineChars="0"/>
      </w:pPr>
      <w:bookmarkStart w:id="26" w:name="_Toc29785"/>
      <w:r>
        <w:rPr>
          <w:rFonts w:hint="eastAsia"/>
        </w:rPr>
        <w:t>环境特性</w:t>
      </w:r>
      <w:bookmarkEnd w:id="26"/>
    </w:p>
    <w:p w14:paraId="76D0ED2F">
      <w:pPr>
        <w:pStyle w:val="3"/>
        <w:bidi w:val="0"/>
        <w:ind w:left="575" w:leftChars="0" w:hanging="575" w:firstLineChars="0"/>
      </w:pPr>
      <w:r>
        <w:t xml:space="preserve"> </w:t>
      </w:r>
      <w:bookmarkStart w:id="27" w:name="_Toc2017"/>
      <w:r>
        <w:t>盐雾</w:t>
      </w:r>
      <w:bookmarkEnd w:id="27"/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pStyle w:val="3"/>
        <w:bidi w:val="0"/>
        <w:ind w:left="575" w:leftChars="0" w:hanging="575" w:firstLineChars="0"/>
      </w:pPr>
      <w:bookmarkStart w:id="28" w:name="_Toc28891"/>
      <w:r>
        <w:t>霉菌</w:t>
      </w:r>
      <w:bookmarkEnd w:id="28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pStyle w:val="3"/>
        <w:bidi w:val="0"/>
        <w:ind w:left="575" w:leftChars="0" w:hanging="575" w:firstLineChars="0"/>
      </w:pPr>
      <w:bookmarkStart w:id="29" w:name="_Toc21613"/>
      <w:r>
        <w:t>冲击</w:t>
      </w:r>
      <w:bookmarkEnd w:id="29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pStyle w:val="3"/>
        <w:bidi w:val="0"/>
        <w:ind w:left="575" w:leftChars="0" w:hanging="575" w:firstLineChars="0"/>
      </w:pPr>
      <w:bookmarkStart w:id="30" w:name="_Toc29356"/>
      <w:r>
        <w:t>振动</w:t>
      </w:r>
      <w:bookmarkEnd w:id="30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pStyle w:val="2"/>
        <w:bidi w:val="0"/>
        <w:ind w:left="432" w:leftChars="0" w:hanging="432" w:firstLineChars="0"/>
      </w:pPr>
      <w:bookmarkStart w:id="31" w:name="_Toc4032"/>
      <w:r>
        <w:t>产品技术特点</w:t>
      </w:r>
      <w:bookmarkEnd w:id="22"/>
      <w:bookmarkEnd w:id="31"/>
    </w:p>
    <w:p w14:paraId="04251D0B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</w:t>
      </w:r>
      <w:bookmarkStart w:id="37" w:name="_GoBack"/>
      <w:bookmarkEnd w:id="37"/>
      <w:r>
        <w:rPr>
          <w:rFonts w:hint="eastAsia"/>
          <w:sz w:val="24"/>
          <w:szCs w:val="24"/>
          <w:lang w:val="en-US" w:eastAsia="zh-CN"/>
        </w:rPr>
        <w:t xml:space="preserve"> for feature in features %}</w:t>
      </w:r>
    </w:p>
    <w:p w14:paraId="66DB6077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{ loop.index }}) {{ feature }}</w:t>
      </w:r>
    </w:p>
    <w:p w14:paraId="336F37FD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6E5B2758">
      <w:pPr>
        <w:pStyle w:val="2"/>
        <w:bidi w:val="0"/>
        <w:ind w:left="432" w:leftChars="0" w:hanging="432" w:firstLineChars="0"/>
      </w:pPr>
      <w:bookmarkStart w:id="32" w:name="_Toc84851754"/>
      <w:bookmarkStart w:id="33" w:name="_Toc6399"/>
      <w:r>
        <w:t>维修</w:t>
      </w:r>
      <w:bookmarkEnd w:id="23"/>
      <w:bookmarkEnd w:id="32"/>
      <w:r>
        <w:rPr>
          <w:rFonts w:hint="eastAsia"/>
        </w:rPr>
        <w:t>性</w:t>
      </w:r>
      <w:bookmarkEnd w:id="33"/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pStyle w:val="2"/>
        <w:bidi w:val="0"/>
        <w:ind w:left="432" w:leftChars="0" w:hanging="432" w:firstLineChars="0"/>
      </w:pPr>
      <w:bookmarkStart w:id="34" w:name="_Toc17405"/>
      <w:bookmarkStart w:id="35" w:name="_Toc25142_WPSOffice_Level1"/>
      <w:bookmarkStart w:id="36" w:name="_Toc84851755"/>
      <w:r>
        <w:t>使用注意事项</w:t>
      </w:r>
      <w:bookmarkEnd w:id="34"/>
      <w:bookmarkEnd w:id="35"/>
      <w:bookmarkEnd w:id="36"/>
    </w:p>
    <w:p w14:paraId="2BF6D8C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应存放在</w:t>
      </w:r>
      <w:r>
        <w:rPr>
          <w:rFonts w:hint="eastAsia"/>
          <w:sz w:val="24"/>
          <w:szCs w:val="24"/>
        </w:rPr>
        <w:t>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</w:t>
      </w:r>
      <w:r>
        <w:rPr>
          <w:sz w:val="24"/>
          <w:szCs w:val="24"/>
        </w:rPr>
        <w:t>。</w:t>
      </w:r>
    </w:p>
    <w:p w14:paraId="37E6DC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在设备中安装完成后，建议引出端连接处使用三防漆、热缩管等方式作密封处理，提高系统抗高浓度盐雾、水汽等恶劣环境的能力。</w:t>
      </w:r>
    </w:p>
    <w:p w14:paraId="2EA5F9A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）用户应将</w:t>
      </w: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外壳与用户金属机箱可靠电气搭接，并尽可能降低接地阻抗。</w:t>
      </w:r>
    </w:p>
    <w:p w14:paraId="3067961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4）禁止反复进行耐电压和绝缘电阻测试，防止电容失效。</w:t>
      </w:r>
    </w:p>
    <w:p w14:paraId="10F5FE6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5）建议用户在大电流使用时充分考虑散热，建议用户通过导热/导电衬垫或导热硅脂将产品紧贴设备壳体或风冷散热。</w:t>
      </w:r>
    </w:p>
    <w:p w14:paraId="482E37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6）如有严酷的环境要求（湿热、盐雾、霉菌等），安装后请在产品表面喷涂三防漆或其它防锈漆。</w:t>
      </w:r>
    </w:p>
    <w:p w14:paraId="301B85E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7）针对引出端为穿心电容（焊接式）的产品，焊接前应提前将穿心电容引脚与所连接的导线上锡，焊接时焊接温度≤280℃，焊接时间≤3秒，焊点离穿心电容壳体3毫米之外。在安装过程中切勿让穿心电容承受轴向或径向受力。</w:t>
      </w:r>
    </w:p>
    <w:p w14:paraId="2AED9BE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8）针对引出端为螺栓的产品，应注意接线方法和控制安装扭力，避免由螺栓转动而造成的内部线路故障或质量隐患。紧固螺钉时应按下图所示：先用扳手1固定住根部螺母避免转动，再用扳手2拧紧外侧螺母。安装扭矩建议：M6螺栓2.52N.m~2.77 N.m；M4螺栓1.09N.m~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20 N.m。</w:t>
      </w:r>
    </w:p>
    <w:p w14:paraId="32EF9304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5" w:type="default"/>
      <w:footerReference r:id="rId6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40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1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34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33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35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33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9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30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9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30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30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30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30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30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30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9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9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22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32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32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22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32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32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AA74519"/>
    <w:multiLevelType w:val="multilevel"/>
    <w:tmpl w:val="AAA74519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49AD493D"/>
    <w:multiLevelType w:val="multilevel"/>
    <w:tmpl w:val="49AD493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documentProtection w:enforcement="0"/>
  <w:defaultTabStop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DF3F0A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01962DB7"/>
    <w:rsid w:val="01E0373D"/>
    <w:rsid w:val="021F2CDA"/>
    <w:rsid w:val="036477A2"/>
    <w:rsid w:val="03F0652E"/>
    <w:rsid w:val="049C1B9D"/>
    <w:rsid w:val="04C3537C"/>
    <w:rsid w:val="079254DA"/>
    <w:rsid w:val="0A0D52EB"/>
    <w:rsid w:val="0BF95B27"/>
    <w:rsid w:val="0D446F76"/>
    <w:rsid w:val="0D6B4803"/>
    <w:rsid w:val="0F3F5F47"/>
    <w:rsid w:val="127759F8"/>
    <w:rsid w:val="13141223"/>
    <w:rsid w:val="13596EAB"/>
    <w:rsid w:val="140C2AB5"/>
    <w:rsid w:val="14C72CD9"/>
    <w:rsid w:val="15241A44"/>
    <w:rsid w:val="16111CBF"/>
    <w:rsid w:val="18184F5B"/>
    <w:rsid w:val="18DB575C"/>
    <w:rsid w:val="1AF37BE5"/>
    <w:rsid w:val="1BAF550C"/>
    <w:rsid w:val="1C5B7ED5"/>
    <w:rsid w:val="1E290E45"/>
    <w:rsid w:val="1F4E188E"/>
    <w:rsid w:val="20BF0C96"/>
    <w:rsid w:val="22AE0AB7"/>
    <w:rsid w:val="25987D07"/>
    <w:rsid w:val="259B451C"/>
    <w:rsid w:val="260462F1"/>
    <w:rsid w:val="264439EB"/>
    <w:rsid w:val="265C2AE3"/>
    <w:rsid w:val="267B40D1"/>
    <w:rsid w:val="27733597"/>
    <w:rsid w:val="283143E1"/>
    <w:rsid w:val="28706D19"/>
    <w:rsid w:val="2A44220C"/>
    <w:rsid w:val="2B0E74B9"/>
    <w:rsid w:val="2B1607DC"/>
    <w:rsid w:val="2B2142FB"/>
    <w:rsid w:val="2B7B3A0B"/>
    <w:rsid w:val="2C40515B"/>
    <w:rsid w:val="2D9B0395"/>
    <w:rsid w:val="2EC77A57"/>
    <w:rsid w:val="2EE23DA1"/>
    <w:rsid w:val="2FD1009E"/>
    <w:rsid w:val="306453B6"/>
    <w:rsid w:val="30E46D65"/>
    <w:rsid w:val="312132A7"/>
    <w:rsid w:val="328328FF"/>
    <w:rsid w:val="3538101C"/>
    <w:rsid w:val="35EA010B"/>
    <w:rsid w:val="35FE0886"/>
    <w:rsid w:val="38797524"/>
    <w:rsid w:val="392E030F"/>
    <w:rsid w:val="3A654204"/>
    <w:rsid w:val="3C1D466B"/>
    <w:rsid w:val="3EC17D76"/>
    <w:rsid w:val="413A28CC"/>
    <w:rsid w:val="414A7725"/>
    <w:rsid w:val="424757F5"/>
    <w:rsid w:val="440525B4"/>
    <w:rsid w:val="441A7E0D"/>
    <w:rsid w:val="441C3663"/>
    <w:rsid w:val="4450382F"/>
    <w:rsid w:val="44F52558"/>
    <w:rsid w:val="4554732D"/>
    <w:rsid w:val="45C658AF"/>
    <w:rsid w:val="4698770F"/>
    <w:rsid w:val="47953C4F"/>
    <w:rsid w:val="47A65E5C"/>
    <w:rsid w:val="49DF6181"/>
    <w:rsid w:val="4A1470AD"/>
    <w:rsid w:val="4AF63294"/>
    <w:rsid w:val="4AFD1375"/>
    <w:rsid w:val="4B9E7576"/>
    <w:rsid w:val="4CDB65A8"/>
    <w:rsid w:val="4D44414D"/>
    <w:rsid w:val="4DC63040"/>
    <w:rsid w:val="4E685C3A"/>
    <w:rsid w:val="4ED4505D"/>
    <w:rsid w:val="4F587A3C"/>
    <w:rsid w:val="50DE0415"/>
    <w:rsid w:val="516F26B0"/>
    <w:rsid w:val="518E5997"/>
    <w:rsid w:val="52F03CEF"/>
    <w:rsid w:val="53C07804"/>
    <w:rsid w:val="543F524E"/>
    <w:rsid w:val="54DC110F"/>
    <w:rsid w:val="55062011"/>
    <w:rsid w:val="55823A64"/>
    <w:rsid w:val="569C478A"/>
    <w:rsid w:val="573B036F"/>
    <w:rsid w:val="579D3D1F"/>
    <w:rsid w:val="57C06AC6"/>
    <w:rsid w:val="584A6390"/>
    <w:rsid w:val="586E28CA"/>
    <w:rsid w:val="58CE0D6F"/>
    <w:rsid w:val="59DE5FCE"/>
    <w:rsid w:val="5A3E6910"/>
    <w:rsid w:val="5A4C2893"/>
    <w:rsid w:val="5B432F3D"/>
    <w:rsid w:val="5B81656C"/>
    <w:rsid w:val="5BDE751B"/>
    <w:rsid w:val="5C277114"/>
    <w:rsid w:val="5E572135"/>
    <w:rsid w:val="5E850121"/>
    <w:rsid w:val="5F555D46"/>
    <w:rsid w:val="5FD54B3D"/>
    <w:rsid w:val="601B6F8F"/>
    <w:rsid w:val="6194175A"/>
    <w:rsid w:val="619626C3"/>
    <w:rsid w:val="641577E0"/>
    <w:rsid w:val="64204042"/>
    <w:rsid w:val="64C9520C"/>
    <w:rsid w:val="68B554F9"/>
    <w:rsid w:val="68F477E9"/>
    <w:rsid w:val="691162A5"/>
    <w:rsid w:val="697F058F"/>
    <w:rsid w:val="6B2561A6"/>
    <w:rsid w:val="6C2A4262"/>
    <w:rsid w:val="6D9914F3"/>
    <w:rsid w:val="6DC7395C"/>
    <w:rsid w:val="6DE704B1"/>
    <w:rsid w:val="6E3D35C5"/>
    <w:rsid w:val="6E725F46"/>
    <w:rsid w:val="70F76C5D"/>
    <w:rsid w:val="72514A93"/>
    <w:rsid w:val="73153A59"/>
    <w:rsid w:val="743261FE"/>
    <w:rsid w:val="74C0380A"/>
    <w:rsid w:val="75121D63"/>
    <w:rsid w:val="75B94E29"/>
    <w:rsid w:val="75C537CD"/>
    <w:rsid w:val="765E32DA"/>
    <w:rsid w:val="77844FC2"/>
    <w:rsid w:val="78CC09CF"/>
    <w:rsid w:val="793E544C"/>
    <w:rsid w:val="79E46B35"/>
    <w:rsid w:val="79F24465"/>
    <w:rsid w:val="7A712187"/>
    <w:rsid w:val="7A8C48BA"/>
    <w:rsid w:val="7BA619AB"/>
    <w:rsid w:val="7CC04CEF"/>
    <w:rsid w:val="7E99744E"/>
    <w:rsid w:val="7EE04A6E"/>
    <w:rsid w:val="7EE84089"/>
    <w:rsid w:val="7F806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numPr>
        <w:ilvl w:val="0"/>
        <w:numId w:val="1"/>
      </w:numPr>
      <w:spacing w:before="50" w:beforeLines="50" w:after="50" w:afterLines="50" w:line="420" w:lineRule="exact"/>
      <w:ind w:left="432" w:hanging="432"/>
      <w:outlineLvl w:val="0"/>
    </w:pPr>
    <w:rPr>
      <w:b/>
      <w:kern w:val="44"/>
      <w:sz w:val="24"/>
    </w:rPr>
  </w:style>
  <w:style w:type="paragraph" w:styleId="3">
    <w:name w:val="heading 2"/>
    <w:basedOn w:val="1"/>
    <w:next w:val="1"/>
    <w:link w:val="26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b/>
      <w:kern w:val="44"/>
      <w:sz w:val="24"/>
    </w:rPr>
  </w:style>
  <w:style w:type="paragraph" w:styleId="4">
    <w:name w:val="heading 3"/>
    <w:basedOn w:val="1"/>
    <w:next w:val="1"/>
    <w:link w:val="47"/>
    <w:semiHidden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ind w:left="720" w:hanging="720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1"/>
    <w:unhideWhenUsed/>
    <w:qFormat/>
    <w:uiPriority w:val="99"/>
    <w:pPr>
      <w:jc w:val="left"/>
    </w:pPr>
  </w:style>
  <w:style w:type="paragraph" w:styleId="12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3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  <w:rPr>
      <w:sz w:val="24"/>
    </w:rPr>
  </w:style>
  <w:style w:type="paragraph" w:styleId="17">
    <w:name w:val="toc 2"/>
    <w:basedOn w:val="1"/>
    <w:next w:val="1"/>
    <w:autoRedefine/>
    <w:unhideWhenUsed/>
    <w:qFormat/>
    <w:uiPriority w:val="39"/>
    <w:pPr>
      <w:ind w:left="420" w:leftChars="200"/>
    </w:pPr>
    <w:rPr>
      <w:sz w:val="24"/>
    </w:rPr>
  </w:style>
  <w:style w:type="paragraph" w:styleId="18">
    <w:name w:val="annotation subject"/>
    <w:basedOn w:val="11"/>
    <w:next w:val="11"/>
    <w:link w:val="42"/>
    <w:semiHidden/>
    <w:unhideWhenUsed/>
    <w:qFormat/>
    <w:uiPriority w:val="99"/>
    <w:rPr>
      <w:b/>
      <w:bCs/>
    </w:rPr>
  </w:style>
  <w:style w:type="table" w:styleId="20">
    <w:name w:val="Table Grid"/>
    <w:basedOn w:val="19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semiHidden/>
    <w:qFormat/>
    <w:uiPriority w:val="0"/>
  </w:style>
  <w:style w:type="character" w:styleId="23">
    <w:name w:val="Hyperlink"/>
    <w:basedOn w:val="2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unhideWhenUsed/>
    <w:qFormat/>
    <w:uiPriority w:val="0"/>
    <w:rPr>
      <w:sz w:val="21"/>
      <w:szCs w:val="21"/>
    </w:rPr>
  </w:style>
  <w:style w:type="character" w:customStyle="1" w:styleId="25">
    <w:name w:val="标题 1 字符"/>
    <w:basedOn w:val="21"/>
    <w:link w:val="2"/>
    <w:qFormat/>
    <w:uiPriority w:val="9"/>
    <w:rPr>
      <w:rFonts w:ascii="Times New Roman" w:hAnsi="Times New Roman" w:eastAsia="宋体" w:cs="Times New Roman"/>
      <w:b/>
      <w:kern w:val="44"/>
      <w:sz w:val="24"/>
      <w:szCs w:val="20"/>
    </w:rPr>
  </w:style>
  <w:style w:type="character" w:customStyle="1" w:styleId="26">
    <w:name w:val="标题 2 Char"/>
    <w:link w:val="3"/>
    <w:qFormat/>
    <w:uiPriority w:val="0"/>
    <w:rPr>
      <w:rFonts w:ascii="Times New Roman" w:hAnsi="Times New Roman" w:eastAsia="宋体" w:cs="Times New Roman"/>
      <w:b/>
      <w:kern w:val="44"/>
      <w:sz w:val="24"/>
      <w:szCs w:val="20"/>
      <w:lang w:val="en-US" w:eastAsia="zh-CN" w:bidi="ar-SA"/>
    </w:rPr>
  </w:style>
  <w:style w:type="character" w:customStyle="1" w:styleId="27">
    <w:name w:val="页眉 字符"/>
    <w:basedOn w:val="21"/>
    <w:link w:val="15"/>
    <w:qFormat/>
    <w:uiPriority w:val="99"/>
    <w:rPr>
      <w:sz w:val="18"/>
      <w:szCs w:val="18"/>
    </w:rPr>
  </w:style>
  <w:style w:type="character" w:customStyle="1" w:styleId="28">
    <w:name w:val="页脚 字符"/>
    <w:basedOn w:val="21"/>
    <w:link w:val="14"/>
    <w:qFormat/>
    <w:uiPriority w:val="99"/>
    <w:rPr>
      <w:sz w:val="18"/>
      <w:szCs w:val="18"/>
    </w:rPr>
  </w:style>
  <w:style w:type="paragraph" w:customStyle="1" w:styleId="29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0">
    <w:name w:val="首页表格2"/>
    <w:basedOn w:val="31"/>
    <w:qFormat/>
    <w:uiPriority w:val="0"/>
    <w:pPr>
      <w:framePr w:xAlign="center"/>
      <w:ind w:firstLine="217"/>
      <w:jc w:val="both"/>
    </w:pPr>
  </w:style>
  <w:style w:type="paragraph" w:customStyle="1" w:styleId="31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32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33">
    <w:name w:val="密级1"/>
    <w:basedOn w:val="34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34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5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6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37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38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9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40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41">
    <w:name w:val="批注文字 字符"/>
    <w:basedOn w:val="21"/>
    <w:link w:val="11"/>
    <w:semiHidden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42">
    <w:name w:val="批注主题 字符"/>
    <w:basedOn w:val="41"/>
    <w:link w:val="18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43">
    <w:name w:val="批注框文本 字符"/>
    <w:basedOn w:val="21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44">
    <w:name w:val="网格型1"/>
    <w:basedOn w:val="19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45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46">
    <w:name w:val="List Paragraph"/>
    <w:basedOn w:val="1"/>
    <w:qFormat/>
    <w:uiPriority w:val="34"/>
    <w:pPr>
      <w:ind w:firstLine="420" w:firstLineChars="200"/>
    </w:pPr>
  </w:style>
  <w:style w:type="character" w:customStyle="1" w:styleId="47">
    <w:name w:val="标题 3 字符"/>
    <w:basedOn w:val="21"/>
    <w:link w:val="4"/>
    <w:semiHidden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8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1.vsd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791</Words>
  <Characters>2007</Characters>
  <Lines>36</Lines>
  <Paragraphs>10</Paragraphs>
  <TotalTime>8</TotalTime>
  <ScaleCrop>false</ScaleCrop>
  <LinksUpToDate>false</LinksUpToDate>
  <CharactersWithSpaces>2091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2-04T15:06:58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